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1589B" w:rsidRPr="00F63771" w:rsidRDefault="00B1589B" w:rsidP="00B1589B">
      <w:pPr>
        <w:snapToGrid w:val="0"/>
        <w:spacing w:line="160" w:lineRule="atLeast"/>
        <w:jc w:val="center"/>
        <w:rPr>
          <w:rFonts w:ascii="標楷體" w:eastAsia="標楷體" w:hAnsi="標楷體"/>
          <w:b/>
          <w:sz w:val="28"/>
          <w:szCs w:val="28"/>
        </w:rPr>
      </w:pPr>
      <w:r w:rsidRPr="00347E18">
        <w:rPr>
          <w:rFonts w:eastAsia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0" allowOverlap="1" wp14:anchorId="401FD170" wp14:editId="1FB28C4F">
                <wp:simplePos x="0" y="0"/>
                <wp:positionH relativeFrom="column">
                  <wp:posOffset>8534400</wp:posOffset>
                </wp:positionH>
                <wp:positionV relativeFrom="paragraph">
                  <wp:posOffset>12700</wp:posOffset>
                </wp:positionV>
                <wp:extent cx="1028700" cy="228600"/>
                <wp:effectExtent l="5715" t="13335" r="13335" b="5715"/>
                <wp:wrapNone/>
                <wp:docPr id="4" name="矩形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870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1589B" w:rsidRDefault="00B1589B" w:rsidP="00B1589B">
                            <w:r>
                              <w:rPr>
                                <w:rFonts w:ascii="標楷體" w:eastAsia="標楷體" w:hint="eastAsia"/>
                                <w:sz w:val="20"/>
                              </w:rPr>
                              <w:t>保存年限:三年</w:t>
                            </w:r>
                          </w:p>
                        </w:txbxContent>
                      </wps:txbx>
                      <wps:bodyPr rot="0" vert="horz" wrap="square" lIns="91440" tIns="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401FD170" id="矩形 4" o:spid="_x0000_s1026" style="position:absolute;left:0;text-align:left;margin-left:672pt;margin-top:1pt;width:81pt;height:18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" o:allowincell="f">
                <v:textbox inset=",0">
                  <w:txbxContent>
                    <w:p w:rsidR="00B1589B" w:rsidRDefault="00B1589B" w:rsidP="00B1589B">
                      <w:r>
                        <w:rPr>
                          <w:rFonts w:ascii="標楷體" w:eastAsia="標楷體" w:hint="eastAsia"/>
                          <w:sz w:val="20"/>
                        </w:rPr>
                        <w:t>保存年限:三年</w:t>
                      </w:r>
                    </w:p>
                  </w:txbxContent>
                </v:textbox>
              </v:rect>
            </w:pict>
          </mc:Fallback>
        </mc:AlternateContent>
      </w:r>
      <w:r w:rsidRPr="00F63771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F63771">
        <w:rPr>
          <w:rFonts w:ascii="標楷體" w:eastAsia="標楷體" w:hAnsi="標楷體"/>
          <w:sz w:val="36"/>
          <w:szCs w:val="36"/>
        </w:rPr>
        <w:t>/</w:t>
      </w:r>
      <w:r w:rsidRPr="00F63771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1"/>
        <w:gridCol w:w="5156"/>
        <w:gridCol w:w="1121"/>
        <w:gridCol w:w="1121"/>
        <w:gridCol w:w="1115"/>
      </w:tblGrid>
      <w:tr w:rsidR="00B1589B" w:rsidRPr="00F63771" w:rsidTr="00CC256F">
        <w:trPr>
          <w:jc w:val="center"/>
        </w:trPr>
        <w:tc>
          <w:tcPr>
            <w:tcW w:w="68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589B" w:rsidRPr="00F63771" w:rsidRDefault="00B1589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1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589B" w:rsidRPr="00F63771" w:rsidRDefault="00B1589B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30-004</w:t>
            </w:r>
            <w:bookmarkStart w:id="0" w:name="勤務支援作業"/>
            <w:r w:rsidRPr="00F63771">
              <w:rPr>
                <w:rFonts w:ascii="標楷體" w:eastAsia="標楷體" w:hAnsi="標楷體" w:hint="eastAsia"/>
                <w:b/>
                <w:sz w:val="28"/>
                <w:szCs w:val="28"/>
              </w:rPr>
              <w:t>勤務支援作業</w:t>
            </w:r>
            <w:bookmarkEnd w:id="0"/>
          </w:p>
        </w:tc>
        <w:tc>
          <w:tcPr>
            <w:tcW w:w="56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589B" w:rsidRPr="00F63771" w:rsidRDefault="00B1589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63771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1589B" w:rsidRPr="00F63771" w:rsidRDefault="00B1589B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63771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B1589B" w:rsidRPr="00F63771" w:rsidTr="00CC256F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589B" w:rsidRPr="00F63771" w:rsidRDefault="00B1589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63771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589B" w:rsidRPr="004247AC" w:rsidRDefault="00B1589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63771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F6377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F63771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589B" w:rsidRPr="00F63771" w:rsidRDefault="00B1589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63771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F6377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F63771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589B" w:rsidRPr="00F63771" w:rsidRDefault="00B1589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63771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1589B" w:rsidRPr="00F63771" w:rsidRDefault="00B1589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F63771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1589B" w:rsidRPr="00F63771" w:rsidTr="00CC256F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589B" w:rsidRPr="00F63771" w:rsidRDefault="00B1589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63771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6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1589B" w:rsidRPr="00F63771" w:rsidRDefault="00B1589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1589B" w:rsidRPr="00F63771" w:rsidRDefault="00B1589B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F63771">
              <w:rPr>
                <w:rFonts w:ascii="標楷體" w:eastAsia="標楷體" w:hAnsi="標楷體" w:hint="eastAsia"/>
              </w:rPr>
              <w:t>新訂</w:t>
            </w:r>
          </w:p>
          <w:p w:rsidR="00B1589B" w:rsidRPr="00F63771" w:rsidRDefault="00B1589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589B" w:rsidRPr="00F63771" w:rsidRDefault="00B1589B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F63771">
              <w:rPr>
                <w:rFonts w:ascii="標楷體" w:eastAsia="標楷體" w:hAnsi="標楷體"/>
              </w:rPr>
              <w:t>100.3</w:t>
            </w:r>
            <w:r w:rsidRPr="00F63771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589B" w:rsidRPr="00F63771" w:rsidRDefault="00B1589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63771">
              <w:rPr>
                <w:rFonts w:ascii="標楷體" w:eastAsia="標楷體" w:hAnsi="標楷體" w:hint="eastAsia"/>
              </w:rPr>
              <w:t>蔡武雄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1589B" w:rsidRPr="00F63771" w:rsidRDefault="00B1589B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B1589B" w:rsidRPr="00F63771" w:rsidTr="00CC256F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589B" w:rsidRPr="00F63771" w:rsidRDefault="00B1589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6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1589B" w:rsidRPr="00422418" w:rsidRDefault="00B1589B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22418">
              <w:rPr>
                <w:rFonts w:ascii="標楷體" w:eastAsia="標楷體" w:hAnsi="標楷體" w:hint="eastAsia"/>
              </w:rPr>
              <w:t>修訂原因：</w:t>
            </w:r>
            <w:r>
              <w:rPr>
                <w:rFonts w:ascii="標楷體" w:eastAsia="標楷體" w:hAnsi="標楷體" w:hint="eastAsia"/>
              </w:rPr>
              <w:t>配合新版內控格式修</w:t>
            </w:r>
            <w:r w:rsidR="00CC256F">
              <w:rPr>
                <w:rFonts w:ascii="標楷體" w:eastAsia="標楷體" w:hAnsi="標楷體" w:hint="eastAsia"/>
              </w:rPr>
              <w:t>改</w:t>
            </w:r>
            <w:r>
              <w:rPr>
                <w:rFonts w:ascii="標楷體" w:eastAsia="標楷體" w:hAnsi="標楷體" w:hint="eastAsia"/>
              </w:rPr>
              <w:t>流程圖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B1589B" w:rsidRPr="00422418" w:rsidRDefault="00B1589B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A831A3">
              <w:rPr>
                <w:rFonts w:ascii="標楷體" w:eastAsia="標楷體" w:hAnsi="標楷體" w:hint="eastAsia"/>
              </w:rPr>
              <w:t>2.修正處：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B1589B" w:rsidRPr="00F63771" w:rsidRDefault="00B1589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589B" w:rsidRPr="00F63771" w:rsidRDefault="00B1589B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589B" w:rsidRPr="00F63771" w:rsidRDefault="00B1589B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羅燈嘉</w:t>
            </w:r>
            <w:proofErr w:type="gramEnd"/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1589B" w:rsidRPr="00F63771" w:rsidRDefault="00B1589B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B1589B" w:rsidRPr="00F63771" w:rsidTr="00CC256F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589B" w:rsidRPr="00F63771" w:rsidRDefault="00B1589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1589B" w:rsidRPr="00F63771" w:rsidRDefault="00B1589B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B1589B" w:rsidRPr="00F63771" w:rsidRDefault="00B1589B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B1589B" w:rsidRPr="00F63771" w:rsidRDefault="00B1589B" w:rsidP="00F36F6E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589B" w:rsidRPr="00F63771" w:rsidRDefault="00B1589B" w:rsidP="00F36F6E">
            <w:pPr>
              <w:spacing w:line="0" w:lineRule="atLeast"/>
              <w:jc w:val="both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589B" w:rsidRPr="00F63771" w:rsidRDefault="00B1589B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1589B" w:rsidRPr="00F63771" w:rsidRDefault="00B1589B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B1589B" w:rsidRPr="00F63771" w:rsidTr="00CC256F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589B" w:rsidRPr="00F63771" w:rsidRDefault="00B1589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1589B" w:rsidRPr="00F63771" w:rsidRDefault="00B1589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1589B" w:rsidRPr="00F63771" w:rsidRDefault="00B1589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1589B" w:rsidRPr="00F63771" w:rsidRDefault="00B1589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589B" w:rsidRPr="00F63771" w:rsidRDefault="00B1589B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589B" w:rsidRPr="00F63771" w:rsidRDefault="00B1589B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1589B" w:rsidRPr="00F63771" w:rsidRDefault="00B1589B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B1589B" w:rsidRPr="00F63771" w:rsidTr="00CC256F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1589B" w:rsidRPr="00F63771" w:rsidRDefault="00B1589B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1589B" w:rsidRPr="00F63771" w:rsidRDefault="00B1589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1589B" w:rsidRPr="00F63771" w:rsidRDefault="00B1589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1589B" w:rsidRPr="00F63771" w:rsidRDefault="00B1589B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1589B" w:rsidRPr="00F63771" w:rsidRDefault="00B1589B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1589B" w:rsidRPr="00F63771" w:rsidRDefault="00B1589B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1589B" w:rsidRPr="00F63771" w:rsidRDefault="00B1589B" w:rsidP="00F36F6E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B1589B" w:rsidRPr="00F63771" w:rsidRDefault="00B1589B" w:rsidP="00B1589B">
      <w:pPr>
        <w:jc w:val="right"/>
        <w:rPr>
          <w:rFonts w:ascii="標楷體" w:eastAsia="標楷體" w:hAnsi="標楷體"/>
        </w:rPr>
      </w:pPr>
    </w:p>
    <w:p w:rsidR="00B1589B" w:rsidRDefault="00B1589B" w:rsidP="00B1589B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FBD6547" wp14:editId="3FE31F92">
                <wp:simplePos x="0" y="0"/>
                <wp:positionH relativeFrom="column">
                  <wp:posOffset>4298950</wp:posOffset>
                </wp:positionH>
                <wp:positionV relativeFrom="paragraph">
                  <wp:posOffset>4108317</wp:posOffset>
                </wp:positionV>
                <wp:extent cx="2057400" cy="571500"/>
                <wp:effectExtent l="0" t="0" r="0" b="0"/>
                <wp:wrapNone/>
                <wp:docPr id="9" name="文字方塊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1589B" w:rsidRPr="00F63771" w:rsidRDefault="00B1589B" w:rsidP="00B1589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6377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B922F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B1589B" w:rsidRPr="00F63771" w:rsidRDefault="00B1589B" w:rsidP="00B1589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6377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9" o:spid="_x0000_s1027" type="#_x0000_t202" style="position:absolute;margin-left:338.5pt;margin-top:323.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wt7IzAIAAMQ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xjxEkLLbq9/nLz49vt9c+b719RbC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" filled="f" stroked="f">
                <v:textbox>
                  <w:txbxContent>
                    <w:p w:rsidR="00B1589B" w:rsidRPr="00F63771" w:rsidRDefault="00B1589B" w:rsidP="00B1589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6377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B922F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B1589B" w:rsidRPr="00F63771" w:rsidRDefault="00B1589B" w:rsidP="00B1589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6377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B1589B" w:rsidRPr="00BE7E61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1589B" w:rsidRPr="00BE7E61" w:rsidRDefault="00B1589B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1589B" w:rsidRPr="00BE7E61" w:rsidTr="00F36F6E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1589B" w:rsidRPr="00BE7E61" w:rsidRDefault="00B1589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B1589B" w:rsidRPr="00BE7E61" w:rsidRDefault="00B1589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B1589B" w:rsidRPr="00BE7E61" w:rsidRDefault="00B1589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B1589B" w:rsidRPr="00BE7E61" w:rsidRDefault="00B1589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B1589B" w:rsidRPr="00BE7E61" w:rsidRDefault="00B1589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B1589B" w:rsidRPr="00BE7E61" w:rsidRDefault="00B1589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1589B" w:rsidRPr="00BE7E61" w:rsidTr="00F36F6E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1589B" w:rsidRPr="00F63771" w:rsidRDefault="00B1589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63771">
              <w:rPr>
                <w:rFonts w:ascii="標楷體" w:eastAsia="標楷體" w:hAnsi="標楷體" w:hint="eastAsia"/>
                <w:b/>
              </w:rPr>
              <w:t>勤務支援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1589B" w:rsidRPr="00BE7E61" w:rsidRDefault="00B1589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B1589B" w:rsidRPr="00BE7E61" w:rsidRDefault="00B1589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04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B1589B" w:rsidRPr="004012D2" w:rsidRDefault="00B1589B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012D2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4012D2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B1589B" w:rsidRPr="00D874DF" w:rsidRDefault="00B1589B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4012D2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1589B" w:rsidRPr="00BE7E61" w:rsidRDefault="00B1589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1頁/</w:t>
            </w:r>
          </w:p>
          <w:p w:rsidR="00B1589B" w:rsidRPr="00BE7E61" w:rsidRDefault="00B1589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1589B" w:rsidRDefault="00B1589B" w:rsidP="00B1589B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B1589B" w:rsidRPr="00F63771" w:rsidRDefault="00B1589B" w:rsidP="00B1589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F63771">
        <w:rPr>
          <w:rFonts w:ascii="標楷體" w:eastAsia="標楷體" w:hAnsi="標楷體" w:hint="eastAsia"/>
          <w:b/>
          <w:bCs/>
        </w:rPr>
        <w:t>流程圖：</w:t>
      </w:r>
    </w:p>
    <w:p w:rsidR="00B1589B" w:rsidRDefault="00CC256F" w:rsidP="00B1589B">
      <w:pPr>
        <w:pStyle w:val="a4"/>
        <w:tabs>
          <w:tab w:val="clear" w:pos="960"/>
          <w:tab w:val="left" w:pos="360"/>
        </w:tabs>
        <w:ind w:leftChars="0" w:left="358" w:hangingChars="128" w:hanging="358"/>
        <w:jc w:val="both"/>
      </w:pPr>
      <w:r>
        <w:object w:dxaOrig="8428" w:dyaOrig="125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6pt;height:570pt" o:ole="">
            <v:imagedata r:id="rId8" o:title=""/>
          </v:shape>
          <o:OLEObject Type="Embed" ProgID="Visio.Drawing.11" ShapeID="_x0000_i1025" DrawAspect="Content" ObjectID="_1585401272" r:id="rId9"/>
        </w:object>
      </w:r>
    </w:p>
    <w:p w:rsidR="00B1589B" w:rsidRPr="00AA463A" w:rsidRDefault="00B1589B" w:rsidP="00B1589B">
      <w:pPr>
        <w:pStyle w:val="a4"/>
        <w:tabs>
          <w:tab w:val="clear" w:pos="960"/>
          <w:tab w:val="left" w:pos="360"/>
        </w:tabs>
        <w:ind w:leftChars="0" w:left="307" w:hangingChars="128" w:hanging="307"/>
        <w:jc w:val="both"/>
        <w:rPr>
          <w:rFonts w:hAnsi="標楷體"/>
          <w:sz w:val="24"/>
          <w:szCs w:val="24"/>
        </w:rPr>
      </w:pPr>
      <w:r w:rsidRPr="00AA463A">
        <w:rPr>
          <w:rFonts w:hAnsi="標楷體"/>
          <w:sz w:val="24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B1589B" w:rsidRPr="00BE7E61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1589B" w:rsidRPr="00BE7E61" w:rsidRDefault="00B1589B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1589B" w:rsidRPr="00BE7E61" w:rsidTr="00F36F6E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1589B" w:rsidRPr="00BE7E61" w:rsidRDefault="00B1589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B1589B" w:rsidRPr="00BE7E61" w:rsidRDefault="00B1589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B1589B" w:rsidRPr="00BE7E61" w:rsidRDefault="00B1589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B1589B" w:rsidRPr="00BE7E61" w:rsidRDefault="00B1589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B1589B" w:rsidRPr="00BE7E61" w:rsidRDefault="00B1589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B1589B" w:rsidRPr="00BE7E61" w:rsidRDefault="00B1589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1589B" w:rsidRPr="00BE7E61" w:rsidTr="00F36F6E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1589B" w:rsidRPr="00F63771" w:rsidRDefault="00B1589B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F63771">
              <w:rPr>
                <w:rFonts w:ascii="標楷體" w:eastAsia="標楷體" w:hAnsi="標楷體" w:hint="eastAsia"/>
                <w:b/>
              </w:rPr>
              <w:t>勤務支援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1589B" w:rsidRPr="00BE7E61" w:rsidRDefault="00B1589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B1589B" w:rsidRPr="00BE7E61" w:rsidRDefault="00B1589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04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B1589B" w:rsidRPr="004012D2" w:rsidRDefault="00B1589B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012D2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4012D2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B1589B" w:rsidRPr="004012D2" w:rsidRDefault="00B1589B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012D2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1589B" w:rsidRPr="00BE7E61" w:rsidRDefault="00B1589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/</w:t>
            </w:r>
          </w:p>
          <w:p w:rsidR="00B1589B" w:rsidRPr="00BE7E61" w:rsidRDefault="00B1589B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1589B" w:rsidRDefault="00B1589B" w:rsidP="00B1589B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B1589B" w:rsidRPr="00F63771" w:rsidRDefault="00B1589B" w:rsidP="00B1589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F63771">
        <w:rPr>
          <w:rFonts w:ascii="標楷體" w:eastAsia="標楷體" w:hAnsi="標楷體" w:hint="eastAsia"/>
          <w:b/>
          <w:bCs/>
        </w:rPr>
        <w:t>作業程序：</w:t>
      </w:r>
    </w:p>
    <w:p w:rsidR="00B1589B" w:rsidRPr="00F63771" w:rsidRDefault="00B1589B" w:rsidP="00B1589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3771">
        <w:rPr>
          <w:rFonts w:ascii="標楷體" w:eastAsia="標楷體" w:hAnsi="標楷體" w:hint="eastAsia"/>
        </w:rPr>
        <w:t>申請單位承辦人網路下載申請單。</w:t>
      </w:r>
    </w:p>
    <w:p w:rsidR="00B1589B" w:rsidRPr="00F63771" w:rsidRDefault="00B1589B" w:rsidP="00B1589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3771">
        <w:rPr>
          <w:rFonts w:ascii="標楷體" w:eastAsia="標楷體" w:hAnsi="標楷體" w:hint="eastAsia"/>
        </w:rPr>
        <w:t>填寫使用時間、地點與其他需求。</w:t>
      </w:r>
    </w:p>
    <w:p w:rsidR="00B1589B" w:rsidRPr="00F63771" w:rsidRDefault="00B1589B" w:rsidP="00B1589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3771">
        <w:rPr>
          <w:rFonts w:ascii="標楷體" w:eastAsia="標楷體" w:hAnsi="標楷體" w:hint="eastAsia"/>
        </w:rPr>
        <w:t>申請單位主管簽核後交總務處事務組。</w:t>
      </w:r>
    </w:p>
    <w:p w:rsidR="00B1589B" w:rsidRPr="00F63771" w:rsidRDefault="00B1589B" w:rsidP="00B1589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總務處事務組承辦人將申請單陳總務長簽核。</w:t>
      </w:r>
    </w:p>
    <w:p w:rsidR="00B1589B" w:rsidRPr="00F63771" w:rsidRDefault="00B1589B" w:rsidP="00B1589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3771">
        <w:rPr>
          <w:rFonts w:ascii="標楷體" w:eastAsia="標楷體" w:hAnsi="標楷體" w:hint="eastAsia"/>
        </w:rPr>
        <w:t>通知勤務支援人員相關事務。</w:t>
      </w:r>
    </w:p>
    <w:p w:rsidR="00B1589B" w:rsidRPr="00F63771" w:rsidRDefault="00B1589B" w:rsidP="00B1589B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3771">
        <w:rPr>
          <w:rFonts w:ascii="標楷體" w:eastAsia="標楷體" w:hAnsi="標楷體" w:hint="eastAsia"/>
        </w:rPr>
        <w:t>結案申請單存檔。</w:t>
      </w:r>
    </w:p>
    <w:p w:rsidR="00B1589B" w:rsidRPr="00F63771" w:rsidRDefault="00B1589B" w:rsidP="00B1589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F63771">
        <w:rPr>
          <w:rFonts w:ascii="標楷體" w:eastAsia="標楷體" w:hAnsi="標楷體" w:hint="eastAsia"/>
          <w:b/>
          <w:bCs/>
        </w:rPr>
        <w:t>控制重點：</w:t>
      </w:r>
    </w:p>
    <w:p w:rsidR="00B1589B" w:rsidRPr="00F63771" w:rsidRDefault="00B1589B" w:rsidP="00B1589B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3771">
        <w:rPr>
          <w:rFonts w:ascii="標楷體" w:eastAsia="標楷體" w:hAnsi="標楷體" w:hint="eastAsia"/>
        </w:rPr>
        <w:t>勤務調派是否符合申請單位需求。</w:t>
      </w:r>
    </w:p>
    <w:p w:rsidR="00B1589B" w:rsidRPr="00F63771" w:rsidRDefault="00B1589B" w:rsidP="00B1589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F63771">
        <w:rPr>
          <w:rFonts w:ascii="標楷體" w:eastAsia="標楷體" w:hAnsi="標楷體" w:hint="eastAsia"/>
          <w:b/>
          <w:bCs/>
        </w:rPr>
        <w:t>使用表單：</w:t>
      </w:r>
    </w:p>
    <w:p w:rsidR="00B1589B" w:rsidRPr="00F63771" w:rsidRDefault="00B1589B" w:rsidP="00B1589B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63771">
        <w:rPr>
          <w:rFonts w:ascii="標楷體" w:eastAsia="標楷體" w:hAnsi="標楷體" w:hint="eastAsia"/>
        </w:rPr>
        <w:t>佛光大學勤務支援申請單。</w:t>
      </w:r>
    </w:p>
    <w:p w:rsidR="00B1589B" w:rsidRPr="00F63771" w:rsidRDefault="00B1589B" w:rsidP="00B1589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F63771">
        <w:rPr>
          <w:rFonts w:ascii="標楷體" w:eastAsia="標楷體" w:hAnsi="標楷體" w:hint="eastAsia"/>
          <w:b/>
          <w:bCs/>
        </w:rPr>
        <w:t>依據及相關文件：</w:t>
      </w:r>
    </w:p>
    <w:p w:rsidR="000D1C4D" w:rsidRDefault="00CC256F" w:rsidP="00CC256F">
      <w:pPr>
        <w:ind w:leftChars="100" w:left="720" w:hangingChars="200" w:hanging="480"/>
      </w:pPr>
      <w:r>
        <w:rPr>
          <w:rFonts w:ascii="標楷體" w:eastAsia="標楷體" w:hAnsi="標楷體" w:hint="eastAsia"/>
        </w:rPr>
        <w:t>5.1.</w:t>
      </w:r>
      <w:r w:rsidR="00B1589B" w:rsidRPr="00F63771">
        <w:rPr>
          <w:rFonts w:ascii="標楷體" w:eastAsia="標楷體" w:hAnsi="標楷體" w:hint="eastAsia"/>
        </w:rPr>
        <w:t>佛光大學工友管理規定。</w:t>
      </w:r>
    </w:p>
    <w:sectPr w:rsidR="000D1C4D" w:rsidSect="00B1589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44DA8" w:rsidRDefault="00644DA8" w:rsidP="00CC256F">
      <w:r>
        <w:separator/>
      </w:r>
    </w:p>
  </w:endnote>
  <w:endnote w:type="continuationSeparator" w:id="0">
    <w:p w:rsidR="00644DA8" w:rsidRDefault="00644DA8" w:rsidP="00CC25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44DA8" w:rsidRDefault="00644DA8" w:rsidP="00CC256F">
      <w:r>
        <w:separator/>
      </w:r>
    </w:p>
  </w:footnote>
  <w:footnote w:type="continuationSeparator" w:id="0">
    <w:p w:rsidR="00644DA8" w:rsidRDefault="00644DA8" w:rsidP="00CC256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756FD2"/>
    <w:multiLevelType w:val="multilevel"/>
    <w:tmpl w:val="8B14201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65234C31"/>
    <w:multiLevelType w:val="multilevel"/>
    <w:tmpl w:val="51D82CB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71801535"/>
    <w:multiLevelType w:val="multilevel"/>
    <w:tmpl w:val="FD2C2FA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87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1589B"/>
    <w:rsid w:val="000D1C4D"/>
    <w:rsid w:val="0013078E"/>
    <w:rsid w:val="00644DA8"/>
    <w:rsid w:val="00B1589B"/>
    <w:rsid w:val="00B922F9"/>
    <w:rsid w:val="00CC25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1589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1589B"/>
    <w:rPr>
      <w:color w:val="0563C1" w:themeColor="hyperlink"/>
      <w:u w:val="single"/>
    </w:rPr>
  </w:style>
  <w:style w:type="paragraph" w:styleId="a4">
    <w:name w:val="Block Text"/>
    <w:basedOn w:val="a"/>
    <w:rsid w:val="00B158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CC256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CC256F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CC256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CC256F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1589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1589B"/>
    <w:rPr>
      <w:color w:val="0563C1" w:themeColor="hyperlink"/>
      <w:u w:val="single"/>
    </w:rPr>
  </w:style>
  <w:style w:type="paragraph" w:styleId="a4">
    <w:name w:val="Block Text"/>
    <w:basedOn w:val="a"/>
    <w:rsid w:val="00B158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CC256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CC256F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CC256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CC256F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83</Words>
  <Characters>479</Characters>
  <Application>Microsoft Office Word</Application>
  <DocSecurity>0</DocSecurity>
  <Lines>3</Lines>
  <Paragraphs>1</Paragraphs>
  <ScaleCrop>false</ScaleCrop>
  <Company/>
  <LinksUpToDate>false</LinksUpToDate>
  <CharactersWithSpaces>5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4</cp:revision>
  <dcterms:created xsi:type="dcterms:W3CDTF">2017-08-29T02:29:00Z</dcterms:created>
  <dcterms:modified xsi:type="dcterms:W3CDTF">2018-04-16T08:15:00Z</dcterms:modified>
</cp:coreProperties>
</file>